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04F1" w:rsidRDefault="004B04F1" w:rsidP="00545E7D">
      <w:pPr>
        <w:jc w:val="center"/>
      </w:pPr>
    </w:p>
    <w:p w:rsidR="00545E7D" w:rsidRDefault="00F4207A" w:rsidP="00545E7D">
      <w:pPr>
        <w:jc w:val="center"/>
      </w:pPr>
      <w:r>
        <w:object w:dxaOrig="7901" w:dyaOrig="10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544.8pt" o:ole="">
            <v:imagedata r:id="rId6" o:title=""/>
          </v:shape>
          <o:OLEObject Type="Embed" ProgID="Visio.Drawing.11" ShapeID="_x0000_i1025" DrawAspect="Content" ObjectID="_1583951040" r:id="rId7"/>
        </w:object>
      </w:r>
    </w:p>
    <w:sectPr w:rsidR="00545E7D" w:rsidSect="00E824E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289C" w:rsidRDefault="00CC289C" w:rsidP="00051822">
      <w:pPr>
        <w:spacing w:after="0" w:line="240" w:lineRule="auto"/>
      </w:pPr>
      <w:r>
        <w:separator/>
      </w:r>
    </w:p>
  </w:endnote>
  <w:endnote w:type="continuationSeparator" w:id="0">
    <w:p w:rsidR="00CC289C" w:rsidRDefault="00CC289C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0694" w:rsidRDefault="00A40694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0694" w:rsidRDefault="00A40694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0694" w:rsidRDefault="00A40694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289C" w:rsidRDefault="00CC289C" w:rsidP="00051822">
      <w:pPr>
        <w:spacing w:after="0" w:line="240" w:lineRule="auto"/>
      </w:pPr>
      <w:r>
        <w:separator/>
      </w:r>
    </w:p>
  </w:footnote>
  <w:footnote w:type="continuationSeparator" w:id="0">
    <w:p w:rsidR="00CC289C" w:rsidRDefault="00CC289C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0694" w:rsidRDefault="00A40694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 w:rsidP="00E71891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</w:t>
          </w:r>
          <w:bookmarkStart w:id="0" w:name="_GoBack"/>
          <w:bookmarkEnd w:id="0"/>
          <w:r w:rsidRPr="00051822">
            <w:rPr>
              <w:rFonts w:cs="Times New Roman"/>
            </w:rPr>
            <w:t xml:space="preserve">, TARIM VE HAYVANCILIK MÜDÜRLÜĞÜ / </w:t>
          </w:r>
          <w:r w:rsidR="00E71891">
            <w:rPr>
              <w:rFonts w:cs="Times New Roman"/>
            </w:rPr>
            <w:t>DÖNER SERMAYE İŞLETMESİ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926321">
          <w:pPr>
            <w:pStyle w:val="stbilgi"/>
          </w:pPr>
          <w:r>
            <w:t>GTHB.59.İLM.KYS.28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F4207A" w:rsidRDefault="00F4207A" w:rsidP="00E71891">
          <w:pPr>
            <w:autoSpaceDE w:val="0"/>
            <w:autoSpaceDN w:val="0"/>
            <w:adjustRightInd w:val="0"/>
            <w:spacing w:line="288" w:lineRule="auto"/>
            <w:rPr>
              <w:rFonts w:cs="Arial"/>
              <w:color w:val="000000"/>
            </w:rPr>
          </w:pPr>
          <w:r w:rsidRPr="00F4207A">
            <w:rPr>
              <w:rFonts w:cs="Arial"/>
              <w:color w:val="000000"/>
              <w:lang w:val="en-US"/>
            </w:rPr>
            <w:t xml:space="preserve">DÖNER SERMAYE </w:t>
          </w:r>
          <w:r w:rsidRPr="00F4207A">
            <w:rPr>
              <w:rFonts w:cs="Arial"/>
              <w:color w:val="000000"/>
            </w:rPr>
            <w:t>AYLIK VERGİ BEYANNAMESİ</w:t>
          </w:r>
          <w:r w:rsidRPr="00F4207A">
            <w:rPr>
              <w:rFonts w:cs="Arial"/>
              <w:color w:val="000000"/>
              <w:lang w:val="en-US"/>
            </w:rPr>
            <w:t xml:space="preserve">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0694" w:rsidRDefault="00A40694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51822"/>
    <w:rsid w:val="00221EE3"/>
    <w:rsid w:val="004B04F1"/>
    <w:rsid w:val="00545E7D"/>
    <w:rsid w:val="00700AFD"/>
    <w:rsid w:val="0083344B"/>
    <w:rsid w:val="00926321"/>
    <w:rsid w:val="00A3466F"/>
    <w:rsid w:val="00A40694"/>
    <w:rsid w:val="00CC289C"/>
    <w:rsid w:val="00E07047"/>
    <w:rsid w:val="00E71891"/>
    <w:rsid w:val="00E824E9"/>
    <w:rsid w:val="00F4207A"/>
    <w:rsid w:val="00FD34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24E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E086A7C-48E9-40EA-AF04-C3009A38906F}"/>
</file>

<file path=customXml/itemProps2.xml><?xml version="1.0" encoding="utf-8"?>
<ds:datastoreItem xmlns:ds="http://schemas.openxmlformats.org/officeDocument/2006/customXml" ds:itemID="{FB7B77E3-FCFB-4717-97BC-36C50BAC9860}"/>
</file>

<file path=customXml/itemProps3.xml><?xml version="1.0" encoding="utf-8"?>
<ds:datastoreItem xmlns:ds="http://schemas.openxmlformats.org/officeDocument/2006/customXml" ds:itemID="{97460569-01A7-4769-9601-CEBC487C4BC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29T08:42:00Z</dcterms:created>
  <dcterms:modified xsi:type="dcterms:W3CDTF">2018-03-30T1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